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70" r:id="rId1"/>
    <p:sldMasterId id="2147483671" r:id="rId2"/>
  </p:sldMasterIdLst>
  <p:notesMasterIdLst>
    <p:notesMasterId r:id="rId13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4" r:id="rId10"/>
    <p:sldId id="265" r:id="rId11"/>
    <p:sldId id="263" r:id="rId12"/>
  </p:sldIdLst>
  <p:sldSz cx="9144000" cy="6858000" type="screen4x3"/>
  <p:notesSz cx="7102475" cy="10233025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C58CCA38-C875-4D0E-BB54-6DE5949E7167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4"/>
            <p14:sldId id="265"/>
            <p14:sldId id="26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28" autoAdjust="0"/>
  </p:normalViewPr>
  <p:slideViewPr>
    <p:cSldViewPr snapToGrid="0">
      <p:cViewPr>
        <p:scale>
          <a:sx n="125" d="100"/>
          <a:sy n="125" d="100"/>
        </p:scale>
        <p:origin x="750" y="-110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err="1"/>
              <a:t>Потенційні</a:t>
            </a:r>
            <a:r>
              <a:rPr lang="ru-RU" dirty="0"/>
              <a:t> і </a:t>
            </a:r>
            <a:r>
              <a:rPr lang="ru-RU" dirty="0" err="1"/>
              <a:t>дійсні</a:t>
            </a:r>
            <a:r>
              <a:rPr lang="ru-RU" dirty="0"/>
              <a:t> </a:t>
            </a:r>
            <a:r>
              <a:rPr lang="ru-RU" dirty="0" err="1"/>
              <a:t>клієнти</a:t>
            </a:r>
            <a:r>
              <a:rPr lang="ru-RU" dirty="0"/>
              <a:t> банку</a:t>
            </a:r>
          </a:p>
        </c:rich>
      </c:tx>
      <c:layout>
        <c:manualLayout>
          <c:xMode val="edge"/>
          <c:yMode val="edge"/>
          <c:x val="0.1237700068422538"/>
          <c:y val="1.20463757008477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>
        <c:manualLayout>
          <c:layoutTarget val="inner"/>
          <c:xMode val="edge"/>
          <c:yMode val="edge"/>
          <c:x val="0.12066624223121332"/>
          <c:y val="2.9282799063088394E-2"/>
          <c:w val="0.79264692363226175"/>
          <c:h val="0.8145566380430868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Немає рахунку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0.5</c:v>
                </c:pt>
                <c:pt idx="1">
                  <c:v>1.5</c:v>
                </c:pt>
                <c:pt idx="2">
                  <c:v>2.5</c:v>
                </c:pt>
                <c:pt idx="3">
                  <c:v>3.5</c:v>
                </c:pt>
                <c:pt idx="4">
                  <c:v>4.5</c:v>
                </c:pt>
              </c:numCache>
            </c:numRef>
          </c:xVal>
          <c:yVal>
            <c:numRef>
              <c:f>Лист1!$B$2:$B$6</c:f>
              <c:numCache>
                <c:formatCode>General</c:formatCode>
                <c:ptCount val="5"/>
                <c:pt idx="0">
                  <c:v>10</c:v>
                </c:pt>
                <c:pt idx="1">
                  <c:v>12</c:v>
                </c:pt>
                <c:pt idx="2">
                  <c:v>17</c:v>
                </c:pt>
                <c:pt idx="3">
                  <c:v>25</c:v>
                </c:pt>
                <c:pt idx="4">
                  <c:v>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6F-4B9F-8715-2F6B499F8F4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Є рахунок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0.5</c:v>
                </c:pt>
                <c:pt idx="1">
                  <c:v>1.5</c:v>
                </c:pt>
                <c:pt idx="2">
                  <c:v>2.5</c:v>
                </c:pt>
                <c:pt idx="3">
                  <c:v>3.5</c:v>
                </c:pt>
                <c:pt idx="4">
                  <c:v>4.5</c:v>
                </c:pt>
              </c:numCache>
            </c:numRef>
          </c:xVal>
          <c:yVal>
            <c:numRef>
              <c:f>Лист1!$C$2:$C$6</c:f>
              <c:numCache>
                <c:formatCode>General</c:formatCode>
                <c:ptCount val="5"/>
                <c:pt idx="0">
                  <c:v>17</c:v>
                </c:pt>
                <c:pt idx="1">
                  <c:v>21</c:v>
                </c:pt>
                <c:pt idx="2">
                  <c:v>23</c:v>
                </c:pt>
                <c:pt idx="3">
                  <c:v>24</c:v>
                </c:pt>
                <c:pt idx="4">
                  <c:v>2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A6F-4B9F-8715-2F6B499F8F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9827887"/>
        <c:axId val="937222207"/>
      </c:scatterChart>
      <c:valAx>
        <c:axId val="12098278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/>
                  <a:t>ча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LID4096"/>
            </a:p>
          </c:txPr>
        </c:title>
        <c:numFmt formatCode="[$-419]d\ mmm\ yy;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937222207"/>
        <c:crosses val="autoZero"/>
        <c:crossBetween val="midCat"/>
      </c:valAx>
      <c:valAx>
        <c:axId val="9372222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uk-UA" dirty="0"/>
                  <a:t>К-ть</a:t>
                </a:r>
                <a:r>
                  <a:rPr lang="uk-UA" baseline="0" dirty="0"/>
                  <a:t> </a:t>
                </a:r>
                <a:r>
                  <a:rPr lang="uk-UA" baseline="0" dirty="0" err="1"/>
                  <a:t>авторизацій</a:t>
                </a:r>
                <a:endParaRPr lang="ru-RU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LID4096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1209827887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Види консультації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144C-47A0-B23C-8B1A04B8C72B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2-144C-47A0-B23C-8B1A04B8C72B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144C-47A0-B23C-8B1A04B8C72B}"/>
              </c:ext>
            </c:extLst>
          </c:dPt>
          <c:dLbls>
            <c:dLbl>
              <c:idx val="0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144C-47A0-B23C-8B1A04B8C72B}"/>
                </c:ext>
              </c:extLst>
            </c:dLbl>
            <c:dLbl>
              <c:idx val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144C-47A0-B23C-8B1A04B8C72B}"/>
                </c:ext>
              </c:extLst>
            </c:dLbl>
            <c:dLbl>
              <c:idx val="2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144C-47A0-B23C-8B1A04B8C72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LID4096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Валютний радник</c:v>
                </c:pt>
                <c:pt idx="1">
                  <c:v>Юридичний радник</c:v>
                </c:pt>
                <c:pt idx="2">
                  <c:v>Бухгалтерський радник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3</c:v>
                </c:pt>
                <c:pt idx="1">
                  <c:v>9</c:v>
                </c:pt>
                <c:pt idx="2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4C-47A0-B23C-8B1A04B8C7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4022725" y="0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3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992187" y="766762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720262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4022725" y="9720262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9050" tIns="49525" rIns="99050" bIns="495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Calibri"/>
              <a:buNone/>
            </a:pPr>
            <a:fld id="{00000000-1234-1234-1234-123412341234}" type="slidenum">
              <a:rPr lang="ru-RU" sz="13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8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" name="Google Shape;244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2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3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Чітко визначивши проблеми і потреби, що спонукали до створення проекту, необхідно сформулювати його мету та завдання. Під метою слід розуміти формулювання проблем та потреб у вигляді твердження загального типу про бажаний стан об'єкта, якого необхідно досягти як кінцевий результат реалізації проек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- це: "детально відпрацьоване, узгоджене, лаконічне формулювання бачення майбутнього; коротке визначення того, який позитивний результат буде отримано від реалізації проекту; основа тих завдань, на виконання яких буде спрямована діяльність організації; позитивний кінцевий результат, який планується і буде здобутий, після вирішення поставленої проблеми". Мета будується за такою схемою: </a:t>
            </a:r>
            <a:r>
              <a:rPr lang="ru-RU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Що зробити</a:t>
            </a: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для досягнення мети і </a:t>
            </a:r>
            <a:r>
              <a:rPr lang="ru-RU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яким чином це зробити?"</a:t>
            </a: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проекту може бути і коротко -, і довгостроковою. Термін реалізації довгострокової мети залежатиме від виконання короткостроково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проекту повинна відповідати на запитання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достатньо значуща і актуальна мета, щоб її здійснювати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є дана мета передумовою успіх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відповідають засоби досягнення і мета між собою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Наскільки мета реальна та відповідає напряму діяльності і потенціалу організації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прослідковується логічна послідовність між метою та етапами її здійснення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відповідають очікувані результати вирішенню мети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матиме мета розвиток після реалізації проекту у майбутньом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Формулювання мети повинне вміщатися в одне-два речення, які логічно пов'язані та витікають з потреб та проблем. В мету необхідно включити очікуваний результат (позитивний ефект або зміни, що мають бути наслідком вирішення існуючої проблеми); власне, саму проблему, яка потребує вирішення; цільову групу населення, якій адресовано проект; головний засіб отримання очікуваного результа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Чіткі, конкретні заходи, що піддаються вимірюванню у процесі реалізації проекту, без виконання яких його мета не буде досягнута, називаються завданнями проекту. Завдання, як і мета, мають бути реалістичними та формулюватися гранично чітко і ясно. Вони повинні містити кількісні дані про корисність проекту, щоб після виконання кожного завдання можна було легко оцінити, що досягнуто і яка частина проекту реалізована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 - це кінцевий результат вирішення або покращення ситуації, що очікується досягнути по завершенню діяльності. Основне питання, на яке повинно відповідати завдання проекту: яка різниця між теперішнім станом справ і тим, що буде в майбутньом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еред критеріїв відповідності завдань меті проекту є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Зв'язок з проблемою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Доцільніст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Відповідність місі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Зацікавленість клієнтів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Виправданість завдан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6. Дотримання етик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7. Відповідність кінцевих результатів до заявленої ціл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8. Кваліфікація персонал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9. Підтримка у суспільств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 приносять найбільшу користь, коли вони чітко сформульовані і прямо відповідають таким вимогам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Чіткість, конкретність, певність, дієвіст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Вимірність - підлягають оглядовому підтвердженню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Реалістичність - можна досягти за допомогою наявних ресурсів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Гідність - не бути надто дрібним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Адекватність - відповідність потребам громад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Формулювання завдання повинно починатися дієсловами, які означають завершення - здійснити, провести, впровадити, надати, підготувати, розподілити, зменшити, збільшити, організувати, виготовити, встановити тощо, уникаючи слів, які показують процес: підтримати, поліпшити, підсилити, сприяти, координувати, перебудовувати тощо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иклад формулювання мети та завдань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Метою проекту (проведення круглого столу) є визначення пріоритетних заходів щодо збільшення участі освіченої молоді у розвитку основних сфер міста шляхом стимулювання та визнання їх активності в створенні власних проектів"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Згуртувати органи влади, організації, науковців та діячів м. Полтави, які займаються заохоченням та підтримкою громадських ініціатив до розвитку міста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Проінформувати про можливості і досвід впроваджених на сьогодні фінансово-економічних та організаційних механізмів залучення громадськост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Проінформувати про створення громадської організації Центр наукових досліджень та реалізації соціальних проектів "Перспектива"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Продемонструвати підтримку Представництва Фонду ім. Гайнріха Бьолля в Україн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Представити Проект Полтавського міського конкурсу проектів розвитку міста як форми стимулювання публічної громадської активності, самоорганізації та самореалізаці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6. Привернути увагу ЗМІ до майбутнього Проек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7. Залучити до майбутнього Проекту нових учасників, експертів, спонсорів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Google Shape;18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4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час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ступу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оцес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що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дають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айбільший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ізнес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ефект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ідслідковування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мін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цін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товару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оцес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що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удуть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ервісам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Оплата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мовлення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 sz="1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" name="Google Shape;19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5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 час виступу визначити, які ролі будуть у користувачів. Вказати, які кейси будуть доступні для якої ролі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6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а основі матеріалів http://amis.fpm.kpi.ua/dbis-plsql/121-oracle-visualization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 мінімум два типи діаграм, для візуалізації інформації про стан бізнесу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 час виступу обґрунтувати їх корисність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" name="Google Shape;221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7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творити гіперпосилання на адресу прототипу. Кнопка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7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творити гіперпосилання на адресу прототипу. Кнопка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916278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7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творити гіперпосилання на адресу прототипу. Кнопка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41575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3" name="Google Shape;93;p1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4" name="Google Shape;94;p1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5" name="Google Shape;95;p1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5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8" name="Google Shape;98;p15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0" name="Google Shape;100;p1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1" name="Google Shape;101;p1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4" name="Google Shape;104;p16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9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5" name="Google Shape;105;p1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6" name="Google Shape;106;p1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7" name="Google Shape;107;p1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7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0" name="Google Shape;110;p17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1" name="Google Shape;111;p17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2" name="Google Shape;112;p1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3" name="Google Shape;113;p1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4" name="Google Shape;114;p1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8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7" name="Google Shape;117;p18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8" name="Google Shape;118;p18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9" name="Google Shape;119;p1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0" name="Google Shape;120;p1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1" name="Google Shape;121;p1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4" name="Google Shape;124;p1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5" name="Google Shape;125;p1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2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8" name="Google Shape;128;p2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9" name="Google Shape;129;p2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0" name="Google Shape;130;p2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3" name="Google Shape;133;p21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4" name="Google Shape;134;p21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5" name="Google Shape;135;p21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6" name="Google Shape;136;p21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7" name="Google Shape;137;p2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8" name="Google Shape;138;p2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9" name="Google Shape;139;p2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2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2" name="Google Shape;142;p2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3" name="Google Shape;143;p22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4" name="Google Shape;144;p2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5" name="Google Shape;145;p2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6" name="Google Shape;146;p2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3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9" name="Google Shape;149;p23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0" name="Google Shape;150;p2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1" name="Google Shape;151;p2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2" name="Google Shape;152;p2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24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5" name="Google Shape;155;p24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6" name="Google Shape;156;p2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7" name="Google Shape;157;p2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8" name="Google Shape;158;p2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9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Google Shape;54;p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Google Shape;58;p9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9" name="Google Shape;59;p9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7" name="Google Shape;67;p1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7" name="Google Shape;87;p1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8" name="Google Shape;88;p1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9" name="Google Shape;89;p1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g"/><Relationship Id="rId5" Type="http://schemas.openxmlformats.org/officeDocument/2006/relationships/image" Target="../media/image3.jpg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a.dima0311a@outlook.com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25"/>
          <p:cNvSpPr txBox="1">
            <a:spLocks noGrp="1"/>
          </p:cNvSpPr>
          <p:nvPr>
            <p:ph type="title"/>
          </p:nvPr>
        </p:nvSpPr>
        <p:spPr>
          <a:xfrm>
            <a:off x="236537" y="2636837"/>
            <a:ext cx="8670925" cy="10715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3200"/>
              <a:buFont typeface="Calibri"/>
              <a:buNone/>
            </a:pPr>
            <a:r>
              <a:rPr lang="ru-RU" sz="3200" b="1" i="0" u="none" strike="noStrike" cap="none" dirty="0" err="1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Застосунок</a:t>
            </a:r>
            <a:r>
              <a:rPr lang="ru-RU" sz="3200" b="1" i="0" u="none" strike="noStrike" cap="none" dirty="0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 для </a:t>
            </a:r>
            <a:r>
              <a:rPr lang="ru-RU" sz="3200" b="1" i="0" u="none" strike="noStrike" cap="none" dirty="0" err="1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зв’язку</a:t>
            </a:r>
            <a:r>
              <a:rPr lang="ru-RU" sz="3200" b="1" i="0" u="none" strike="noStrike" cap="none" dirty="0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 з банком</a:t>
            </a:r>
            <a:endParaRPr sz="4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4" name="Google Shape;164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32525" y="5202237"/>
            <a:ext cx="2924175" cy="1682750"/>
          </a:xfrm>
          <a:prstGeom prst="rect">
            <a:avLst/>
          </a:prstGeom>
          <a:noFill/>
          <a:ln>
            <a:noFill/>
          </a:ln>
        </p:spPr>
      </p:pic>
      <p:sp>
        <p:nvSpPr>
          <p:cNvPr id="165" name="Google Shape;165;p25" descr="Картинки по запросу braunschweig technische universität"/>
          <p:cNvSpPr txBox="1"/>
          <p:nvPr/>
        </p:nvSpPr>
        <p:spPr>
          <a:xfrm>
            <a:off x="144462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6" name="Google Shape;166;p25" descr="http://turningpoint.in/cache/com_zoo/images/national-technical-university-of-ukraine-kyiv-polytechnic-institute1_431f2a66a0a23d514e59987ee21966e2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739730" y="148430"/>
            <a:ext cx="1909763" cy="1908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7" name="Google Shape;167;p25" descr="http://cs410721.vk.me/v410721165/2227/ffGOjAVYwuA.jpg"/>
          <p:cNvPicPr preferRelativeResize="0"/>
          <p:nvPr/>
        </p:nvPicPr>
        <p:blipFill rotWithShape="1">
          <a:blip r:embed="rId5">
            <a:alphaModFix/>
          </a:blip>
          <a:srcRect t="7346"/>
          <a:stretch/>
        </p:blipFill>
        <p:spPr>
          <a:xfrm>
            <a:off x="0" y="0"/>
            <a:ext cx="5645150" cy="2060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8" name="Google Shape;168;p25" descr="http://buythesky.com.au/App_Themes/RFDS/img/template/background-video-poster.jp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0" y="2060575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25"/>
          <p:cNvSpPr txBox="1"/>
          <p:nvPr/>
        </p:nvSpPr>
        <p:spPr>
          <a:xfrm>
            <a:off x="250825" y="4868863"/>
            <a:ext cx="6819900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НТУУ «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иївський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політехнічний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нститут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мені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горя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Сікорського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афедра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прикладної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математики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244061"/>
                </a:solidFill>
              </a:rPr>
              <a:t>Агафонов Д. С. КМ-71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25"/>
          <p:cNvSpPr txBox="1"/>
          <p:nvPr/>
        </p:nvSpPr>
        <p:spPr>
          <a:xfrm>
            <a:off x="3870325" y="6350000"/>
            <a:ext cx="140335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иїв 20</a:t>
            </a:r>
            <a:r>
              <a:rPr lang="ru-RU" b="1">
                <a:solidFill>
                  <a:srgbClr val="244061"/>
                </a:solidFill>
              </a:rPr>
              <a:t>20</a:t>
            </a:r>
            <a:endParaRPr sz="1400" b="1" i="0" u="none" strike="noStrike" cap="none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6" name="Google Shape;246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2814" y="3136650"/>
            <a:ext cx="3956647" cy="2930236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p32"/>
          <p:cNvSpPr txBox="1"/>
          <p:nvPr/>
        </p:nvSpPr>
        <p:spPr>
          <a:xfrm>
            <a:off x="930349" y="1595810"/>
            <a:ext cx="7283301" cy="1320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A15D"/>
              </a:buClr>
              <a:buSzPts val="4400"/>
              <a:buFont typeface="Calibri"/>
              <a:buNone/>
            </a:pPr>
            <a:r>
              <a:rPr lang="ru-RU" sz="5400" b="1" i="0" u="none" strike="noStrike" cap="none" dirty="0" err="1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Дякую</a:t>
            </a:r>
            <a:r>
              <a:rPr lang="ru-RU" sz="5400" b="1" i="0" u="none" strike="noStrike" cap="none" dirty="0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 за </a:t>
            </a:r>
            <a:r>
              <a:rPr lang="ru-RU" sz="5400" b="1" i="0" u="none" strike="noStrike" cap="none" dirty="0" err="1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увагу</a:t>
            </a:r>
            <a:r>
              <a:rPr lang="ru-RU" sz="5400" b="1" i="0" u="none" strike="noStrike" cap="none" dirty="0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!</a:t>
            </a:r>
            <a:endParaRPr sz="5400" dirty="0"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A15D"/>
              </a:buClr>
              <a:buSzPts val="4400"/>
              <a:buFont typeface="Calibri"/>
              <a:buNone/>
            </a:pPr>
            <a:endParaRPr sz="4400" b="1" i="0" u="none" strike="noStrike" cap="none" dirty="0">
              <a:solidFill>
                <a:srgbClr val="FFA15D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" name="Google Shape;248;p32"/>
          <p:cNvSpPr/>
          <p:nvPr/>
        </p:nvSpPr>
        <p:spPr>
          <a:xfrm>
            <a:off x="420255" y="4601768"/>
            <a:ext cx="8229600" cy="19770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.dima0311a</a:t>
            </a:r>
            <a:r>
              <a:rPr lang="ru-RU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@</a:t>
            </a:r>
            <a:r>
              <a:rPr lang="en-US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utlook</a:t>
            </a:r>
            <a:r>
              <a:rPr lang="ru-RU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.com</a:t>
            </a:r>
            <a:endParaRPr sz="2400" b="0" i="0" u="none" strike="noStrike" cap="none" dirty="0">
              <a:solidFill>
                <a:schemeClr val="bg1">
                  <a:lumMod val="75000"/>
                </a:schemeClr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</a:rPr>
              <a:t>+380</a:t>
            </a:r>
            <a:r>
              <a:rPr lang="en-US" sz="2400" b="0" i="0" u="none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</a:rPr>
              <a:t>958343008</a:t>
            </a:r>
            <a:endParaRPr sz="2400" b="0" i="0" u="none" strike="noStrike" cap="none" dirty="0">
              <a:solidFill>
                <a:schemeClr val="bg1">
                  <a:lumMod val="75000"/>
                </a:schemeClr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1905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0" u="none" strike="noStrike" cap="none" dirty="0">
              <a:solidFill>
                <a:srgbClr val="7F7F7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5" name="Google Shape;175;p26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76" name="Google Shape;176;p26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Arial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Актуальність проблеми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7" name="Google Shape;177;p26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" name="Google Shape;178;p26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" name="Google Shape;179;p26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0" name="Google Shape;180;p26"/>
          <p:cNvSpPr txBox="1"/>
          <p:nvPr/>
        </p:nvSpPr>
        <p:spPr>
          <a:xfrm>
            <a:off x="237422" y="1243156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i="1" dirty="0"/>
              <a:t>Я</a:t>
            </a:r>
            <a:r>
              <a:rPr lang="ru-RU" sz="1400" b="0" i="1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к </a:t>
            </a:r>
            <a:r>
              <a:rPr lang="ru-RU" sz="1400" b="0" i="1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уло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/>
            <a:r>
              <a:rPr lang="ru-RU" dirty="0"/>
              <a:t>Для </a:t>
            </a:r>
            <a:r>
              <a:rPr lang="ru-RU" dirty="0" err="1"/>
              <a:t>отримання</a:t>
            </a:r>
            <a:r>
              <a:rPr lang="ru-RU" dirty="0"/>
              <a:t> </a:t>
            </a:r>
            <a:r>
              <a:rPr lang="ru-RU" dirty="0" err="1"/>
              <a:t>консультації</a:t>
            </a:r>
            <a:r>
              <a:rPr lang="ru-RU" dirty="0"/>
              <a:t> </a:t>
            </a:r>
            <a:r>
              <a:rPr lang="ru-RU" dirty="0" err="1"/>
              <a:t>необхідно</a:t>
            </a:r>
            <a:r>
              <a:rPr lang="ru-RU" dirty="0"/>
              <a:t> </a:t>
            </a:r>
            <a:r>
              <a:rPr lang="ru-RU" dirty="0" err="1"/>
              <a:t>відвідування</a:t>
            </a:r>
            <a:r>
              <a:rPr lang="ru-RU" dirty="0"/>
              <a:t> </a:t>
            </a:r>
            <a:r>
              <a:rPr lang="ru-RU" dirty="0" err="1"/>
              <a:t>відділення</a:t>
            </a:r>
            <a:r>
              <a:rPr lang="ru-RU" dirty="0"/>
              <a:t> банку та </a:t>
            </a:r>
            <a:r>
              <a:rPr lang="ru-RU" dirty="0" err="1"/>
              <a:t>комунікація</a:t>
            </a:r>
            <a:r>
              <a:rPr lang="ru-RU" dirty="0"/>
              <a:t> з </a:t>
            </a:r>
            <a:r>
              <a:rPr lang="ru-RU" dirty="0" err="1"/>
              <a:t>різними</a:t>
            </a:r>
            <a:r>
              <a:rPr lang="ru-RU" dirty="0"/>
              <a:t> </a:t>
            </a:r>
            <a:r>
              <a:rPr lang="ru-RU" dirty="0" err="1"/>
              <a:t>спеціалістами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26"/>
          <p:cNvSpPr txBox="1"/>
          <p:nvPr/>
        </p:nvSpPr>
        <p:spPr>
          <a:xfrm>
            <a:off x="3203848" y="1258887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Список проблем</a:t>
            </a: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i="1" dirty="0" err="1">
                <a:solidFill>
                  <a:srgbClr val="C00000"/>
                </a:solidFill>
              </a:rPr>
              <a:t>Витрачаєтьс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багато</a:t>
            </a:r>
            <a:r>
              <a:rPr lang="ru-RU" i="1" dirty="0">
                <a:solidFill>
                  <a:srgbClr val="C00000"/>
                </a:solidFill>
              </a:rPr>
              <a:t> часу на </a:t>
            </a:r>
            <a:r>
              <a:rPr lang="ru-RU" i="1" dirty="0" err="1">
                <a:solidFill>
                  <a:srgbClr val="C00000"/>
                </a:solidFill>
              </a:rPr>
              <a:t>обслуговуванн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клієнтів</a:t>
            </a:r>
            <a:r>
              <a:rPr lang="ru-RU" i="1" dirty="0">
                <a:solidFill>
                  <a:srgbClr val="C00000"/>
                </a:solidFill>
              </a:rPr>
              <a:t> з </a:t>
            </a:r>
            <a:r>
              <a:rPr lang="ru-RU" i="1" dirty="0" err="1">
                <a:solidFill>
                  <a:srgbClr val="C00000"/>
                </a:solidFill>
              </a:rPr>
              <a:t>невпорядкованим</a:t>
            </a:r>
            <a:r>
              <a:rPr lang="ru-RU" i="1" dirty="0">
                <a:solidFill>
                  <a:srgbClr val="C00000"/>
                </a:solidFill>
              </a:rPr>
              <a:t> списком </a:t>
            </a:r>
            <a:r>
              <a:rPr lang="ru-RU" i="1" dirty="0" err="1">
                <a:solidFill>
                  <a:srgbClr val="C00000"/>
                </a:solidFill>
              </a:rPr>
              <a:t>питань</a:t>
            </a:r>
            <a:endParaRPr lang="ru-RU" i="1" dirty="0">
              <a:solidFill>
                <a:srgbClr val="C00000"/>
              </a:solidFill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Черги у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відділеннях</a:t>
            </a: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банку для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отримання</a:t>
            </a: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консультації</a:t>
            </a:r>
            <a:endParaRPr lang="ru-RU"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i="1" dirty="0" err="1">
                <a:solidFill>
                  <a:srgbClr val="C00000"/>
                </a:solidFill>
              </a:rPr>
              <a:t>Залученн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великої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кількості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співробітників</a:t>
            </a:r>
            <a:r>
              <a:rPr lang="ru-RU" i="1" dirty="0">
                <a:solidFill>
                  <a:srgbClr val="C00000"/>
                </a:solidFill>
              </a:rPr>
              <a:t> для </a:t>
            </a:r>
            <a:r>
              <a:rPr lang="ru-RU" i="1" dirty="0" err="1">
                <a:solidFill>
                  <a:srgbClr val="C00000"/>
                </a:solidFill>
              </a:rPr>
              <a:t>роботи</a:t>
            </a:r>
            <a:r>
              <a:rPr lang="ru-RU" i="1" dirty="0">
                <a:solidFill>
                  <a:srgbClr val="C00000"/>
                </a:solidFill>
              </a:rPr>
              <a:t> з </a:t>
            </a:r>
            <a:r>
              <a:rPr lang="ru-RU" i="1" dirty="0" err="1">
                <a:solidFill>
                  <a:srgbClr val="C00000"/>
                </a:solidFill>
              </a:rPr>
              <a:t>клієнтами</a:t>
            </a: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" name="Google Shape;183;p26"/>
          <p:cNvSpPr txBox="1"/>
          <p:nvPr/>
        </p:nvSpPr>
        <p:spPr>
          <a:xfrm>
            <a:off x="6248287" y="1258887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i="1" dirty="0" err="1">
                <a:solidFill>
                  <a:srgbClr val="00B050"/>
                </a:solidFill>
              </a:rPr>
              <a:t>К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лючові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рішення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Створення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бота, за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допомогою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якого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користувач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може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обрати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потрібного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йому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фахівця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і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задати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йому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питання</a:t>
            </a:r>
            <a:r>
              <a:rPr lang="ru-RU" i="1" dirty="0">
                <a:solidFill>
                  <a:srgbClr val="00B050"/>
                </a:solidFill>
              </a:rPr>
              <a:t>.</a:t>
            </a: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Таким чином,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вини</a:t>
            </a:r>
            <a:r>
              <a:rPr lang="ru-RU" i="1" dirty="0" err="1">
                <a:solidFill>
                  <a:srgbClr val="00B050"/>
                </a:solidFill>
              </a:rPr>
              <a:t>кає</a:t>
            </a:r>
            <a:r>
              <a:rPr lang="ru-RU" i="1" dirty="0">
                <a:solidFill>
                  <a:srgbClr val="00B050"/>
                </a:solidFill>
              </a:rPr>
              <a:t> </a:t>
            </a:r>
            <a:r>
              <a:rPr lang="ru-RU" i="1" dirty="0" err="1">
                <a:solidFill>
                  <a:srgbClr val="00B050"/>
                </a:solidFill>
              </a:rPr>
              <a:t>можливість</a:t>
            </a:r>
            <a:r>
              <a:rPr lang="ru-RU" i="1" dirty="0">
                <a:solidFill>
                  <a:srgbClr val="00B050"/>
                </a:solidFill>
              </a:rPr>
              <a:t> </a:t>
            </a:r>
            <a:r>
              <a:rPr lang="ru-RU" i="1" dirty="0" err="1">
                <a:solidFill>
                  <a:srgbClr val="00B050"/>
                </a:solidFill>
              </a:rPr>
              <a:t>зекономити</a:t>
            </a:r>
            <a:r>
              <a:rPr lang="ru-RU" i="1" dirty="0">
                <a:solidFill>
                  <a:srgbClr val="00B050"/>
                </a:solidFill>
              </a:rPr>
              <a:t> час як </a:t>
            </a:r>
            <a:r>
              <a:rPr lang="ru-RU" i="1" dirty="0" err="1">
                <a:solidFill>
                  <a:srgbClr val="00B050"/>
                </a:solidFill>
              </a:rPr>
              <a:t>клієнта</a:t>
            </a:r>
            <a:r>
              <a:rPr lang="ru-RU" i="1" dirty="0">
                <a:solidFill>
                  <a:srgbClr val="00B050"/>
                </a:solidFill>
              </a:rPr>
              <a:t>, так і </a:t>
            </a:r>
            <a:r>
              <a:rPr lang="ru-RU" i="1" dirty="0" err="1">
                <a:solidFill>
                  <a:srgbClr val="00B050"/>
                </a:solidFill>
              </a:rPr>
              <a:t>працівника</a:t>
            </a:r>
            <a:r>
              <a:rPr lang="ru-RU" i="1" dirty="0">
                <a:solidFill>
                  <a:srgbClr val="00B050"/>
                </a:solidFill>
              </a:rPr>
              <a:t> банку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026" name="Picture 2" descr="Картинки по запросу &quot;очередь в банке&quot;">
            <a:extLst>
              <a:ext uri="{FF2B5EF4-FFF2-40B4-BE49-F238E27FC236}">
                <a16:creationId xmlns:a16="http://schemas.microsoft.com/office/drawing/2014/main" id="{3E97BC3D-277C-4BB6-8187-67A308D588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5" y="4297253"/>
            <a:ext cx="3149615" cy="2094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Картинки по запросу &quot;много офисной работы&quot;">
            <a:extLst>
              <a:ext uri="{FF2B5EF4-FFF2-40B4-BE49-F238E27FC236}">
                <a16:creationId xmlns:a16="http://schemas.microsoft.com/office/drawing/2014/main" id="{496C1C31-C835-48DE-AE21-926F8FA391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0241" y="4534875"/>
            <a:ext cx="281940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Картинки по запросу &quot;офисной работы&quot;">
            <a:extLst>
              <a:ext uri="{FF2B5EF4-FFF2-40B4-BE49-F238E27FC236}">
                <a16:creationId xmlns:a16="http://schemas.microsoft.com/office/drawing/2014/main" id="{2C863E89-71C2-4811-8870-BF1D7F06A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286" y="4405126"/>
            <a:ext cx="2787763" cy="1857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" name="Google Shape;190;p27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91" name="Google Shape;191;p27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Мета та завдання проект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2" name="Google Shape;192;p27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p27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27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" name="Google Shape;195;p27"/>
          <p:cNvSpPr txBox="1"/>
          <p:nvPr/>
        </p:nvSpPr>
        <p:spPr>
          <a:xfrm>
            <a:off x="155575" y="1573356"/>
            <a:ext cx="8753035" cy="1130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Мета </a:t>
            </a:r>
            <a:r>
              <a:rPr lang="uk-UA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полягає в створенні засобу зручного зв’язку між клієнтами (юридичними особами) з питаннями та фахівцями банку.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171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uk-UA"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Google Shape;196;p27"/>
          <p:cNvSpPr txBox="1"/>
          <p:nvPr/>
        </p:nvSpPr>
        <p:spPr>
          <a:xfrm>
            <a:off x="155574" y="2900651"/>
            <a:ext cx="8418058" cy="2685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Завдання</a:t>
            </a:r>
            <a:r>
              <a:rPr lang="ru-RU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проекту</a:t>
            </a: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>
              <a:buClr>
                <a:schemeClr val="dk1"/>
              </a:buClr>
              <a:buSzPts val="1800"/>
              <a:buFont typeface="Arial"/>
              <a:buAutoNum type="arabicPeriod"/>
            </a:pPr>
            <a:r>
              <a:rPr lang="uk-UA" sz="1800" b="1" dirty="0">
                <a:solidFill>
                  <a:schemeClr val="dk1"/>
                </a:solidFill>
                <a:latin typeface="Calibri"/>
                <a:cs typeface="Calibri"/>
                <a:sym typeface="Calibri"/>
              </a:rPr>
              <a:t>Авторизація користувачів за кодом ЄДРПОУ (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Єдини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державни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реєстр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підприємств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та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організаці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України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) для виявлення потенційних клієнтів банку.</a:t>
            </a:r>
          </a:p>
          <a:p>
            <a:pPr marL="342900" lvl="0" indent="-342900">
              <a:buClr>
                <a:schemeClr val="dk1"/>
              </a:buClr>
              <a:buSzPts val="1800"/>
              <a:buFont typeface="Arial"/>
              <a:buAutoNum type="arabicPeriod"/>
            </a:pPr>
            <a:r>
              <a:rPr lang="uk-UA" sz="1800" b="1" i="0" u="none" strike="noStrike" cap="none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Надання можливості клієнт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у направити список питань, документи для корекції, замовлення консультації</a:t>
            </a:r>
            <a:r>
              <a:rPr lang="ru-RU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компетентному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співробітнику банку і отримати швидку відповідь.</a:t>
            </a:r>
            <a:endParaRPr sz="1800" b="1" i="0" u="none" strike="noStrike" cap="none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  <a:p>
            <a:pPr marL="285750" marR="0" lvl="0" indent="-171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23FE41B6-DB8B-46CD-961D-55244F693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649576"/>
              </p:ext>
            </p:extLst>
          </p:nvPr>
        </p:nvGraphicFramePr>
        <p:xfrm>
          <a:off x="18473" y="1169987"/>
          <a:ext cx="9144000" cy="4881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4" imgW="10481026" imgH="5598624" progId="Visio.Drawing.15">
                  <p:embed/>
                </p:oleObj>
              </mc:Choice>
              <mc:Fallback>
                <p:oleObj name="Visio" r:id="rId4" imgW="10481026" imgH="5598624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3" y="1169987"/>
                        <a:ext cx="9144000" cy="4881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1" name="Google Shape;201;p28" descr="http://buythesky.com.au/App_Themes/RFDS/img/template/background-video-poster.jp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02" name="Google Shape;202;p28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Ієрархія процесів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Google Shape;203;p28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" name="Google Shape;204;p28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28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7" name="Google Shape;207;p28"/>
          <p:cNvSpPr/>
          <p:nvPr/>
        </p:nvSpPr>
        <p:spPr>
          <a:xfrm>
            <a:off x="4014354" y="4437824"/>
            <a:ext cx="1239982" cy="724437"/>
          </a:xfrm>
          <a:prstGeom prst="rect">
            <a:avLst/>
          </a:prstGeom>
          <a:noFill/>
          <a:ln w="254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2CBFD7-1E00-43B0-B266-A801402FF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ID4096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9E0C6CC7-EF6B-4911-AF32-ED12F212E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5788" y="5364163"/>
            <a:ext cx="708025" cy="342900"/>
          </a:xfrm>
          <a:prstGeom prst="rect">
            <a:avLst/>
          </a:prstGeom>
          <a:solidFill>
            <a:srgbClr val="4472C4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LID4096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Calibri" panose="020F0502020204030204" pitchFamily="34" charset="0"/>
              </a:rPr>
              <a:t>Редагувати питання</a:t>
            </a:r>
            <a:endParaRPr kumimoji="0" lang="uk-UA" altLang="LID4096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Надпись 5">
            <a:extLst>
              <a:ext uri="{FF2B5EF4-FFF2-40B4-BE49-F238E27FC236}">
                <a16:creationId xmlns:a16="http://schemas.microsoft.com/office/drawing/2014/main" id="{A381396F-ACB8-403A-8FE1-4B0AC3F0778D}"/>
              </a:ext>
            </a:extLst>
          </p:cNvPr>
          <p:cNvSpPr txBox="1"/>
          <p:nvPr/>
        </p:nvSpPr>
        <p:spPr>
          <a:xfrm>
            <a:off x="2224556" y="5654189"/>
            <a:ext cx="711211" cy="324569"/>
          </a:xfrm>
          <a:prstGeom prst="rect">
            <a:avLst/>
          </a:prstGeom>
          <a:solidFill>
            <a:srgbClr val="4672C4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uk-UA" sz="8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одати питання</a:t>
            </a:r>
            <a:endParaRPr sz="8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5" name="Надпись 6">
            <a:extLst>
              <a:ext uri="{FF2B5EF4-FFF2-40B4-BE49-F238E27FC236}">
                <a16:creationId xmlns:a16="http://schemas.microsoft.com/office/drawing/2014/main" id="{AB31A75A-46B9-4E45-A974-72B197D7A45E}"/>
              </a:ext>
            </a:extLst>
          </p:cNvPr>
          <p:cNvSpPr txBox="1"/>
          <p:nvPr/>
        </p:nvSpPr>
        <p:spPr>
          <a:xfrm>
            <a:off x="4276425" y="5675061"/>
            <a:ext cx="711211" cy="317752"/>
          </a:xfrm>
          <a:prstGeom prst="rect">
            <a:avLst/>
          </a:prstGeom>
          <a:solidFill>
            <a:srgbClr val="4672C4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uk-UA" sz="8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одати файл</a:t>
            </a:r>
            <a:endParaRPr sz="1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2" name="Надпись 3">
            <a:extLst>
              <a:ext uri="{FF2B5EF4-FFF2-40B4-BE49-F238E27FC236}">
                <a16:creationId xmlns:a16="http://schemas.microsoft.com/office/drawing/2014/main" id="{5E30AF50-E813-49A2-8E7B-72A47EAA2DBF}"/>
              </a:ext>
            </a:extLst>
          </p:cNvPr>
          <p:cNvSpPr txBox="1"/>
          <p:nvPr/>
        </p:nvSpPr>
        <p:spPr>
          <a:xfrm>
            <a:off x="4266433" y="4677363"/>
            <a:ext cx="721203" cy="417304"/>
          </a:xfrm>
          <a:prstGeom prst="rect">
            <a:avLst/>
          </a:prstGeom>
          <a:solidFill>
            <a:srgbClr val="4672C4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uk-UA" sz="8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обота з питаннями</a:t>
            </a:r>
            <a:endParaRPr sz="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B9C26FC4-0570-4245-8C05-EC4387CF3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746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ID4096"/>
          </a:p>
        </p:txBody>
      </p:sp>
      <p:sp>
        <p:nvSpPr>
          <p:cNvPr id="7" name="Rectangle 30">
            <a:extLst>
              <a:ext uri="{FF2B5EF4-FFF2-40B4-BE49-F238E27FC236}">
                <a16:creationId xmlns:a16="http://schemas.microsoft.com/office/drawing/2014/main" id="{DBE63B2A-54F5-4EA0-847B-1E2C45027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854381" y="537673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ID4096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D7101EF4-1325-4ADE-BB5E-B9EDE722B74A}"/>
              </a:ext>
            </a:extLst>
          </p:cNvPr>
          <p:cNvSpPr/>
          <p:nvPr/>
        </p:nvSpPr>
        <p:spPr>
          <a:xfrm>
            <a:off x="4634345" y="5216236"/>
            <a:ext cx="3110346" cy="2411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06FAF0BC-8D71-43DC-8E5D-C7497D7A1BA7}"/>
              </a:ext>
            </a:extLst>
          </p:cNvPr>
          <p:cNvSpPr/>
          <p:nvPr/>
        </p:nvSpPr>
        <p:spPr>
          <a:xfrm>
            <a:off x="6033655" y="5364163"/>
            <a:ext cx="1814945" cy="9269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ID4096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3" name="Google Shape;213;p29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29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Use Case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5" name="Google Shape;215;p29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29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29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C4F9D29-3038-4E4E-A790-D59D2D1623ED}"/>
              </a:ext>
            </a:extLst>
          </p:cNvPr>
          <p:cNvSpPr txBox="1"/>
          <p:nvPr/>
        </p:nvSpPr>
        <p:spPr>
          <a:xfrm>
            <a:off x="307975" y="1250614"/>
            <a:ext cx="13629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1</a:t>
            </a:r>
            <a:endParaRPr lang="LID4096" b="1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616C305-6759-4C4D-A34A-B4D36069C7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975" y="1558391"/>
            <a:ext cx="5557192" cy="152374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E2D451F-2C87-4840-9D1F-3A1711433A20}"/>
              </a:ext>
            </a:extLst>
          </p:cNvPr>
          <p:cNvSpPr txBox="1"/>
          <p:nvPr/>
        </p:nvSpPr>
        <p:spPr>
          <a:xfrm>
            <a:off x="307975" y="3016115"/>
            <a:ext cx="1149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2</a:t>
            </a:r>
            <a:endParaRPr lang="LID4096" b="1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5A35582-4FB0-4707-BBF7-EED98BF73CB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20" b="4878"/>
          <a:stretch/>
        </p:blipFill>
        <p:spPr>
          <a:xfrm>
            <a:off x="379917" y="3284159"/>
            <a:ext cx="5818867" cy="131358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D9EF0BC-3BE9-46C6-89E5-E752FCAC72A6}"/>
              </a:ext>
            </a:extLst>
          </p:cNvPr>
          <p:cNvSpPr txBox="1"/>
          <p:nvPr/>
        </p:nvSpPr>
        <p:spPr>
          <a:xfrm>
            <a:off x="307975" y="4781616"/>
            <a:ext cx="12105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3</a:t>
            </a:r>
            <a:endParaRPr lang="LID4096" b="1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6C3C78F-1CC1-4B29-9226-01B12CAF208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2043"/>
          <a:stretch/>
        </p:blipFill>
        <p:spPr>
          <a:xfrm>
            <a:off x="307975" y="5106482"/>
            <a:ext cx="5557192" cy="175151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" name="Google Shape;223;p30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24" name="Google Shape;224;p30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DashBoard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5" name="Google Shape;225;p30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6" name="Google Shape;226;p30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5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7" name="Google Shape;227;p30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7E13E97E-1490-4BFA-86AC-D1DAA0137FA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63084014"/>
              </p:ext>
            </p:extLst>
          </p:nvPr>
        </p:nvGraphicFramePr>
        <p:xfrm>
          <a:off x="155575" y="1354347"/>
          <a:ext cx="4666591" cy="32176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Диаграмма 9">
            <a:extLst>
              <a:ext uri="{FF2B5EF4-FFF2-40B4-BE49-F238E27FC236}">
                <a16:creationId xmlns:a16="http://schemas.microsoft.com/office/drawing/2014/main" id="{EB97ADAB-2ABD-4FF7-94E4-90C1871349C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22897548"/>
              </p:ext>
            </p:extLst>
          </p:nvPr>
        </p:nvGraphicFramePr>
        <p:xfrm>
          <a:off x="4456682" y="3240088"/>
          <a:ext cx="4531743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" name="Google Shape;235;p31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31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Прототипи інтерфейс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" name="Google Shape;237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31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259B1CE-13FF-40E0-8BF1-B0C6BEE6F58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727" t="-1" r="7727" b="28182"/>
          <a:stretch/>
        </p:blipFill>
        <p:spPr>
          <a:xfrm>
            <a:off x="-277090" y="1169987"/>
            <a:ext cx="4966854" cy="2885158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F9687AE-16B2-412A-B7E8-2C994B726FF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802" r="7804" b="28316"/>
          <a:stretch/>
        </p:blipFill>
        <p:spPr>
          <a:xfrm>
            <a:off x="3983182" y="2847284"/>
            <a:ext cx="5493328" cy="3191947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" name="Google Shape;235;p31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31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Прототипи інтерфейс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" name="Google Shape;237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31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14D62BD-4AD8-41C0-94E1-BCD03F71F4F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879" r="8437" b="28720"/>
          <a:stretch/>
        </p:blipFill>
        <p:spPr>
          <a:xfrm>
            <a:off x="-394854" y="1169987"/>
            <a:ext cx="5243946" cy="3061197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4A0EA6B-4CC8-457B-A3BB-69CEF4F6939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879" r="8437" b="28586"/>
          <a:stretch/>
        </p:blipFill>
        <p:spPr>
          <a:xfrm>
            <a:off x="4197927" y="3070581"/>
            <a:ext cx="5243947" cy="3066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7064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" name="Google Shape;235;p31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31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Прототипи інтерфейс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" name="Google Shape;237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31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B05DF7CD-55AD-45FB-B678-724F6C3B3E3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3105" r="8438" b="28989"/>
          <a:stretch/>
        </p:blipFill>
        <p:spPr>
          <a:xfrm>
            <a:off x="-443346" y="1258887"/>
            <a:ext cx="4309635" cy="251460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64261D4-2FCA-4261-B195-793FB2BB234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878" t="135" r="8438" b="28451"/>
          <a:stretch/>
        </p:blipFill>
        <p:spPr>
          <a:xfrm>
            <a:off x="4225637" y="1116012"/>
            <a:ext cx="5389418" cy="3152063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DB488DC-6C70-492C-B683-914D6A617EA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3031" t="-1" r="8438" b="28586"/>
          <a:stretch/>
        </p:blipFill>
        <p:spPr>
          <a:xfrm>
            <a:off x="702830" y="3578369"/>
            <a:ext cx="5016075" cy="2940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506421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4</TotalTime>
  <Words>1067</Words>
  <Application>Microsoft Office PowerPoint</Application>
  <PresentationFormat>Экран (4:3)</PresentationFormat>
  <Paragraphs>119</Paragraphs>
  <Slides>10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Times New Roman</vt:lpstr>
      <vt:lpstr>1_Тема Office</vt:lpstr>
      <vt:lpstr>Тема Office</vt:lpstr>
      <vt:lpstr>Документ Microsoft Visio</vt:lpstr>
      <vt:lpstr>Застосунок для зв’язку з банком</vt:lpstr>
      <vt:lpstr>Актуальність проблеми</vt:lpstr>
      <vt:lpstr>Мета та завдання проекту</vt:lpstr>
      <vt:lpstr>Ієрархія процесів</vt:lpstr>
      <vt:lpstr>Use Case</vt:lpstr>
      <vt:lpstr>DashBoard</vt:lpstr>
      <vt:lpstr>Прототипи інтерфейсу</vt:lpstr>
      <vt:lpstr>Прототипи інтерфейсу</vt:lpstr>
      <vt:lpstr>Прототипи інтерфейсу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от для зв’язку з банком</dc:title>
  <cp:lastModifiedBy>Dmitry Agafonov</cp:lastModifiedBy>
  <cp:revision>22</cp:revision>
  <dcterms:modified xsi:type="dcterms:W3CDTF">2020-04-21T10:42:56Z</dcterms:modified>
</cp:coreProperties>
</file>